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1A02" w:rsidRPr="00EE1A02" w:rsidRDefault="00EE1A02" w:rsidP="000A32FC">
      <w:pPr>
        <w:pStyle w:val="IntenseQuote"/>
        <w:pBdr>
          <w:bottom w:val="single" w:sz="4" w:space="0" w:color="5B9BD5" w:themeColor="accent1"/>
        </w:pBdr>
        <w:spacing w:before="0"/>
        <w:ind w:left="0"/>
        <w:jc w:val="left"/>
        <w:rPr>
          <w:i w:val="0"/>
          <w:iCs w:val="0"/>
          <w:sz w:val="22"/>
        </w:rPr>
      </w:pPr>
      <w:r w:rsidRPr="00EE1A02">
        <w:rPr>
          <w:sz w:val="24"/>
        </w:rPr>
        <w:t>Scope</w:t>
      </w:r>
      <w:r w:rsidRPr="00EE1A02">
        <w:rPr>
          <w:i w:val="0"/>
          <w:iCs w:val="0"/>
          <w:sz w:val="22"/>
        </w:rPr>
        <w:t xml:space="preserve">                                            </w:t>
      </w:r>
    </w:p>
    <w:p w:rsidR="00B45698" w:rsidRPr="00143ACC" w:rsidRDefault="00B45698" w:rsidP="00B45698">
      <w:r w:rsidRPr="00143ACC">
        <w:t xml:space="preserve">The scope of this project is to generate an automated expected incremental for all countries on the following slices of data: by Property &amp; by Vertical &amp; by </w:t>
      </w:r>
      <w:r w:rsidR="00EE1A02">
        <w:t>Pr</w:t>
      </w:r>
      <w:bookmarkStart w:id="0" w:name="_GoBack"/>
      <w:bookmarkEnd w:id="0"/>
      <w:r w:rsidR="00EE1A02">
        <w:t>oduct for weekly update</w:t>
      </w:r>
      <w:r w:rsidRPr="00143ACC">
        <w:t xml:space="preserve">. </w:t>
      </w:r>
    </w:p>
    <w:p w:rsidR="00EE1A02" w:rsidRPr="00EE1A02" w:rsidRDefault="00EE1A02" w:rsidP="00EE1A02">
      <w:pPr>
        <w:pStyle w:val="IntenseQuote"/>
        <w:pBdr>
          <w:bottom w:val="single" w:sz="4" w:space="0" w:color="5B9BD5" w:themeColor="accent1"/>
        </w:pBdr>
        <w:spacing w:before="0"/>
        <w:ind w:left="0"/>
        <w:jc w:val="left"/>
        <w:rPr>
          <w:i w:val="0"/>
          <w:iCs w:val="0"/>
          <w:sz w:val="22"/>
        </w:rPr>
      </w:pPr>
      <w:r>
        <w:rPr>
          <w:sz w:val="24"/>
        </w:rPr>
        <w:t>Logic</w:t>
      </w:r>
      <w:r w:rsidR="004909C7">
        <w:rPr>
          <w:i w:val="0"/>
          <w:iCs w:val="0"/>
          <w:sz w:val="22"/>
        </w:rPr>
        <w:t xml:space="preserve"> </w:t>
      </w:r>
      <w:r w:rsidRPr="00EE1A02">
        <w:rPr>
          <w:i w:val="0"/>
          <w:iCs w:val="0"/>
          <w:sz w:val="22"/>
        </w:rPr>
        <w:t xml:space="preserve">                                                               </w:t>
      </w:r>
    </w:p>
    <w:p w:rsidR="00A651F9" w:rsidRPr="00143ACC" w:rsidRDefault="007D48BE" w:rsidP="00EE1A02">
      <w:r w:rsidRPr="00143ACC">
        <w:t>The high level logic</w:t>
      </w:r>
      <w:r w:rsidR="00A651F9" w:rsidRPr="00143ACC">
        <w:t xml:space="preserve"> used here is, </w:t>
      </w:r>
      <w:r w:rsidR="002132E0">
        <w:t xml:space="preserve">by </w:t>
      </w:r>
      <w:r w:rsidRPr="00143ACC">
        <w:t xml:space="preserve">calculating booked, pipeline, </w:t>
      </w:r>
      <w:r w:rsidR="002132E0" w:rsidRPr="00143ACC">
        <w:t xml:space="preserve">lost </w:t>
      </w:r>
      <w:r w:rsidRPr="00143ACC">
        <w:t xml:space="preserve">and </w:t>
      </w:r>
      <w:r w:rsidR="002132E0">
        <w:t xml:space="preserve">new </w:t>
      </w:r>
      <w:r w:rsidRPr="00143ACC">
        <w:t xml:space="preserve">revenue </w:t>
      </w:r>
      <w:r w:rsidR="00D255DB">
        <w:t>and</w:t>
      </w:r>
      <w:r w:rsidRPr="00143ACC">
        <w:t xml:space="preserve"> </w:t>
      </w:r>
      <w:r w:rsidR="00A651F9" w:rsidRPr="00143ACC">
        <w:t xml:space="preserve">comparing </w:t>
      </w:r>
      <w:r w:rsidR="00D255DB">
        <w:t>the</w:t>
      </w:r>
      <w:r w:rsidR="00A651F9" w:rsidRPr="00143ACC">
        <w:t xml:space="preserve"> respective month’s snapshot day</w:t>
      </w:r>
      <w:r w:rsidR="00D255DB">
        <w:t>(run day)</w:t>
      </w:r>
      <w:r w:rsidRPr="00143ACC">
        <w:t xml:space="preserve"> to its actual</w:t>
      </w:r>
      <w:r w:rsidR="002132E0">
        <w:t>s</w:t>
      </w:r>
      <w:r w:rsidRPr="00143ACC">
        <w:t xml:space="preserve"> and</w:t>
      </w:r>
      <w:r w:rsidR="002132E0">
        <w:t xml:space="preserve"> take</w:t>
      </w:r>
      <w:r w:rsidRPr="00143ACC">
        <w:t xml:space="preserve"> the last 6 months average </w:t>
      </w:r>
      <w:r w:rsidR="00D255DB">
        <w:t xml:space="preserve">of </w:t>
      </w:r>
      <w:r w:rsidRPr="00143ACC">
        <w:t xml:space="preserve">change in percentage </w:t>
      </w:r>
      <w:r w:rsidR="00D255DB">
        <w:t>to</w:t>
      </w:r>
      <w:r w:rsidRPr="00143ACC">
        <w:t xml:space="preserve"> calculate the expected incremental for future months.</w:t>
      </w:r>
    </w:p>
    <w:p w:rsidR="00D255DB" w:rsidRDefault="007D48BE" w:rsidP="00EE1A02">
      <w:r w:rsidRPr="00143ACC">
        <w:t>For e.g.:</w:t>
      </w:r>
      <w:r w:rsidR="00A02E76" w:rsidRPr="00143ACC">
        <w:t xml:space="preserve"> I</w:t>
      </w:r>
      <w:r w:rsidR="002132E0">
        <w:t>n the below t</w:t>
      </w:r>
      <w:r w:rsidR="00D255DB">
        <w:t xml:space="preserve">able, </w:t>
      </w:r>
      <w:r w:rsidR="00D255DB" w:rsidRPr="00D255DB">
        <w:t>on when we are trying to forecast expected in</w:t>
      </w:r>
      <w:r w:rsidR="00D255DB">
        <w:t>cremental on 10/11/2018 for report month November’s</w:t>
      </w:r>
      <w:r w:rsidR="002132E0">
        <w:t xml:space="preserve"> </w:t>
      </w:r>
      <w:r w:rsidR="00A02E76" w:rsidRPr="00143ACC">
        <w:t>0 month out expected incremental,</w:t>
      </w:r>
      <w:r w:rsidR="002132E0">
        <w:t xml:space="preserve"> we</w:t>
      </w:r>
      <w:r w:rsidR="00A02E76" w:rsidRPr="00143ACC">
        <w:t xml:space="preserve"> will compare 10/11/2018 to 11/11/2018 (October actual</w:t>
      </w:r>
      <w:r w:rsidR="00B96005" w:rsidRPr="00143ACC">
        <w:t>s</w:t>
      </w:r>
      <w:r w:rsidR="00A02E76" w:rsidRPr="00143ACC">
        <w:t xml:space="preserve"> date) &amp; 9/11/2018 to 10/11/2018 (September actual</w:t>
      </w:r>
      <w:r w:rsidR="00B96005" w:rsidRPr="00143ACC">
        <w:t>s</w:t>
      </w:r>
      <w:r w:rsidR="002132E0">
        <w:t xml:space="preserve"> date) and so </w:t>
      </w:r>
      <w:r w:rsidR="00D255DB">
        <w:t xml:space="preserve">on and for </w:t>
      </w:r>
      <w:r w:rsidR="00A02E76" w:rsidRPr="00143ACC">
        <w:t xml:space="preserve">1 month out table comparison </w:t>
      </w:r>
      <w:r w:rsidR="00B96005" w:rsidRPr="00143ACC">
        <w:t xml:space="preserve">for </w:t>
      </w:r>
      <w:r w:rsidR="0004094A">
        <w:t xml:space="preserve">report month </w:t>
      </w:r>
      <w:r w:rsidR="00B96005" w:rsidRPr="00143ACC">
        <w:t>November is nothing but comparing</w:t>
      </w:r>
      <w:r w:rsidR="00143ACC" w:rsidRPr="00143ACC">
        <w:t xml:space="preserve"> the</w:t>
      </w:r>
      <w:r w:rsidR="00B96005" w:rsidRPr="00143ACC">
        <w:t xml:space="preserve"> snapshot date and actuals with 1 month apart to forecast </w:t>
      </w:r>
      <w:r w:rsidR="002132E0">
        <w:t xml:space="preserve">report </w:t>
      </w:r>
      <w:r w:rsidR="00B96005" w:rsidRPr="00143ACC">
        <w:t xml:space="preserve">month plus 1 month, </w:t>
      </w:r>
      <w:r w:rsidR="0004094A">
        <w:t>i.e. December in this example by</w:t>
      </w:r>
      <w:r w:rsidR="00B96005" w:rsidRPr="00143ACC">
        <w:t xml:space="preserve"> comparing 9/11/2018 to 11/11/2018 (October actuals date) &amp; 8/11/2018 to 10/11/2018 (Se</w:t>
      </w:r>
      <w:r w:rsidR="002132E0">
        <w:t xml:space="preserve">ptember actuals date) and so </w:t>
      </w:r>
      <w:r w:rsidR="00D255DB">
        <w:t>on</w:t>
      </w:r>
    </w:p>
    <w:p w:rsidR="00B96005" w:rsidRPr="00143ACC" w:rsidRDefault="00B96005" w:rsidP="00EE1A02">
      <w:r w:rsidRPr="00143ACC">
        <w:t>Same with 2 months out it is to forecast current month plus 2 month</w:t>
      </w:r>
      <w:r w:rsidR="00143ACC">
        <w:t>s</w:t>
      </w:r>
      <w:r w:rsidRPr="00143ACC">
        <w:t xml:space="preserve"> out, for January in this example I.e. comparing 8/11/2018 to 11/11/2018 (October actuals date) &amp; 9/11/2018 to 10/11/2018 (September actuals date)</w:t>
      </w:r>
    </w:p>
    <w:p w:rsidR="00904710" w:rsidRPr="0004094A" w:rsidRDefault="00904710" w:rsidP="00B45698">
      <w:r w:rsidRPr="0004094A">
        <w:t>Table 1:</w:t>
      </w:r>
      <w:r w:rsidR="0004094A" w:rsidRPr="0004094A">
        <w:t xml:space="preserve"> Side by side comparison of dates which will be compared against for finding expected incremental </w:t>
      </w:r>
      <w:r w:rsidR="0004094A">
        <w:t>on 10/11/2018</w:t>
      </w:r>
    </w:p>
    <w:tbl>
      <w:tblPr>
        <w:tblW w:w="919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4"/>
        <w:gridCol w:w="1429"/>
        <w:gridCol w:w="1409"/>
        <w:gridCol w:w="304"/>
        <w:gridCol w:w="1261"/>
        <w:gridCol w:w="1081"/>
        <w:gridCol w:w="270"/>
        <w:gridCol w:w="1261"/>
        <w:gridCol w:w="1171"/>
      </w:tblGrid>
      <w:tr w:rsidR="00C11A87" w:rsidTr="00C11A87">
        <w:trPr>
          <w:trHeight w:val="170"/>
        </w:trPr>
        <w:tc>
          <w:tcPr>
            <w:tcW w:w="10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</w:tcPr>
          <w:p w:rsidR="00C11A87" w:rsidRPr="0004094A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Report Month</w:t>
            </w:r>
          </w:p>
        </w:tc>
        <w:tc>
          <w:tcPr>
            <w:tcW w:w="14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04094A" w:rsidRDefault="00C11A87" w:rsidP="00A02E76">
            <w:pPr>
              <w:pStyle w:val="NoSpacing"/>
              <w:rPr>
                <w:sz w:val="16"/>
              </w:rPr>
            </w:pPr>
            <w:r w:rsidRPr="0004094A">
              <w:rPr>
                <w:sz w:val="16"/>
              </w:rPr>
              <w:t>0 month out</w:t>
            </w:r>
          </w:p>
        </w:tc>
        <w:tc>
          <w:tcPr>
            <w:tcW w:w="140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 </w:t>
            </w:r>
          </w:p>
        </w:tc>
        <w:tc>
          <w:tcPr>
            <w:tcW w:w="3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1</w:t>
            </w:r>
            <w:r>
              <w:rPr>
                <w:sz w:val="16"/>
              </w:rPr>
              <w:t xml:space="preserve"> month</w:t>
            </w:r>
            <w:r w:rsidRPr="00A02E76">
              <w:rPr>
                <w:sz w:val="16"/>
              </w:rPr>
              <w:t xml:space="preserve"> out</w:t>
            </w:r>
          </w:p>
        </w:tc>
        <w:tc>
          <w:tcPr>
            <w:tcW w:w="108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 </w:t>
            </w:r>
          </w:p>
        </w:tc>
        <w:tc>
          <w:tcPr>
            <w:tcW w:w="2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2 months out</w:t>
            </w:r>
          </w:p>
        </w:tc>
        <w:tc>
          <w:tcPr>
            <w:tcW w:w="11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 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Snapshot Daily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To Actuals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Snapshot Daily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To Actuals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Snapshot Daily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3" w:themeFill="accent2" w:themeFillTint="9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To Actuals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Nov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0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1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9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1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8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1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Oct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9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0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8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0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7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10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Sep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8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9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7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9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6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9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Aug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7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8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6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8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5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8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Jul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6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7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5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7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4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7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C11A87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Jun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5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6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4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6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3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6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Apr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4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5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3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5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2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5/11/2018</w:t>
            </w:r>
          </w:p>
        </w:tc>
      </w:tr>
      <w:tr w:rsidR="00C11A87" w:rsidTr="00C11A87">
        <w:trPr>
          <w:trHeight w:val="170"/>
        </w:trPr>
        <w:tc>
          <w:tcPr>
            <w:tcW w:w="10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>
              <w:rPr>
                <w:sz w:val="16"/>
              </w:rPr>
              <w:t>May</w:t>
            </w:r>
          </w:p>
        </w:tc>
        <w:tc>
          <w:tcPr>
            <w:tcW w:w="14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3/11/2018</w:t>
            </w:r>
          </w:p>
        </w:tc>
        <w:tc>
          <w:tcPr>
            <w:tcW w:w="140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4/11/2018</w:t>
            </w:r>
          </w:p>
        </w:tc>
        <w:tc>
          <w:tcPr>
            <w:tcW w:w="3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2/11/2018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4/11/2018</w:t>
            </w:r>
          </w:p>
        </w:tc>
        <w:tc>
          <w:tcPr>
            <w:tcW w:w="2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rFonts w:ascii="Calibri" w:hAnsi="Calibri" w:cs="Calibri"/>
                <w:sz w:val="16"/>
              </w:rPr>
            </w:pPr>
            <w:r w:rsidRPr="00A02E76">
              <w:rPr>
                <w:sz w:val="16"/>
              </w:rPr>
              <w:t>1/11/2018</w:t>
            </w:r>
          </w:p>
        </w:tc>
        <w:tc>
          <w:tcPr>
            <w:tcW w:w="11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C11A87" w:rsidRPr="00A02E76" w:rsidRDefault="00C11A87" w:rsidP="00A02E76">
            <w:pPr>
              <w:pStyle w:val="NoSpacing"/>
              <w:rPr>
                <w:sz w:val="16"/>
              </w:rPr>
            </w:pPr>
            <w:r w:rsidRPr="00A02E76">
              <w:rPr>
                <w:sz w:val="16"/>
              </w:rPr>
              <w:t>4/11/2018</w:t>
            </w:r>
          </w:p>
        </w:tc>
      </w:tr>
    </w:tbl>
    <w:p w:rsidR="00B45698" w:rsidRDefault="00B45698" w:rsidP="00B45698"/>
    <w:p w:rsidR="00EE1A02" w:rsidRPr="00EE1A02" w:rsidRDefault="0004094A" w:rsidP="00EE1A02">
      <w:pPr>
        <w:pStyle w:val="IntenseQuote"/>
        <w:pBdr>
          <w:bottom w:val="single" w:sz="4" w:space="0" w:color="5B9BD5" w:themeColor="accent1"/>
        </w:pBdr>
        <w:spacing w:before="0"/>
        <w:ind w:left="0"/>
        <w:jc w:val="left"/>
        <w:rPr>
          <w:i w:val="0"/>
          <w:iCs w:val="0"/>
          <w:sz w:val="22"/>
        </w:rPr>
      </w:pPr>
      <w:r>
        <w:rPr>
          <w:sz w:val="24"/>
        </w:rPr>
        <w:t>Definitions to know</w:t>
      </w:r>
      <w:r w:rsidR="00EE1A02" w:rsidRPr="00EE1A02">
        <w:rPr>
          <w:i w:val="0"/>
          <w:iCs w:val="0"/>
          <w:sz w:val="22"/>
        </w:rPr>
        <w:t xml:space="preserve">                                                                        </w:t>
      </w:r>
    </w:p>
    <w:p w:rsidR="00904710" w:rsidRPr="00143ACC" w:rsidRDefault="00904710" w:rsidP="00EE1A02">
      <w:r w:rsidRPr="00143ACC">
        <w:t>To level set</w:t>
      </w:r>
      <w:r w:rsidR="00BF4270" w:rsidRPr="00143ACC">
        <w:t xml:space="preserve"> </w:t>
      </w:r>
      <w:r w:rsidR="0004094A">
        <w:t>here defining the basic terms used in the query</w:t>
      </w:r>
      <w:r w:rsidR="00BF4270" w:rsidRPr="00143ACC">
        <w:t xml:space="preserve"> as follows</w:t>
      </w:r>
    </w:p>
    <w:p w:rsidR="00BF4270" w:rsidRPr="00143ACC" w:rsidRDefault="00BF4270" w:rsidP="00EE1A02">
      <w:pPr>
        <w:pStyle w:val="ListParagraph"/>
        <w:numPr>
          <w:ilvl w:val="0"/>
          <w:numId w:val="1"/>
        </w:numPr>
      </w:pPr>
      <w:r w:rsidRPr="00BA0D4B">
        <w:rPr>
          <w:b/>
        </w:rPr>
        <w:t>Booked</w:t>
      </w:r>
      <w:r w:rsidR="00AD0B25" w:rsidRPr="00BA0D4B">
        <w:rPr>
          <w:b/>
        </w:rPr>
        <w:t xml:space="preserve"> Revenue</w:t>
      </w:r>
      <w:r w:rsidRPr="00BA0D4B">
        <w:rPr>
          <w:b/>
        </w:rPr>
        <w:t>:</w:t>
      </w:r>
      <w:r w:rsidRPr="00143ACC">
        <w:t xml:space="preserve"> Revenue amount of campaign orders which are singed with probability 100.</w:t>
      </w:r>
    </w:p>
    <w:p w:rsidR="00B96005" w:rsidRPr="00143ACC" w:rsidRDefault="00BF4270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BA0D4B">
        <w:rPr>
          <w:rFonts w:ascii="Calibri" w:eastAsia="Times New Roman" w:hAnsi="Calibri" w:cs="Calibri"/>
          <w:b/>
          <w:color w:val="000000"/>
        </w:rPr>
        <w:t>Pipeline</w:t>
      </w:r>
      <w:r w:rsidR="00AD0B25" w:rsidRPr="00BA0D4B">
        <w:rPr>
          <w:rFonts w:ascii="Calibri" w:eastAsia="Times New Roman" w:hAnsi="Calibri" w:cs="Calibri"/>
          <w:b/>
          <w:color w:val="000000"/>
        </w:rPr>
        <w:t xml:space="preserve"> </w:t>
      </w:r>
      <w:r w:rsidR="00AD0B25" w:rsidRPr="00BA0D4B">
        <w:rPr>
          <w:b/>
        </w:rPr>
        <w:t>Revenue</w:t>
      </w:r>
      <w:r w:rsidRPr="00BA0D4B">
        <w:rPr>
          <w:rFonts w:ascii="Calibri" w:eastAsia="Times New Roman" w:hAnsi="Calibri" w:cs="Calibri"/>
          <w:b/>
          <w:color w:val="000000"/>
        </w:rPr>
        <w:t>:</w:t>
      </w:r>
      <w:r w:rsidRPr="00143ACC">
        <w:rPr>
          <w:rFonts w:ascii="Calibri" w:eastAsia="Times New Roman" w:hAnsi="Calibri" w:cs="Calibri"/>
          <w:color w:val="000000"/>
        </w:rPr>
        <w:t xml:space="preserve"> Revenue amount </w:t>
      </w:r>
      <w:r w:rsidRPr="00143ACC">
        <w:t>of campaign orders</w:t>
      </w:r>
      <w:r w:rsidRPr="00143ACC">
        <w:rPr>
          <w:rFonts w:ascii="Calibri" w:eastAsia="Times New Roman" w:hAnsi="Calibri" w:cs="Calibri"/>
          <w:color w:val="000000"/>
        </w:rPr>
        <w:t xml:space="preserve"> which are still</w:t>
      </w:r>
      <w:r w:rsidR="0004094A">
        <w:rPr>
          <w:rFonts w:ascii="Calibri" w:eastAsia="Times New Roman" w:hAnsi="Calibri" w:cs="Calibri"/>
          <w:color w:val="000000"/>
        </w:rPr>
        <w:t xml:space="preserve"> yet to be booked</w:t>
      </w:r>
      <w:r w:rsidR="00D255DB">
        <w:rPr>
          <w:rFonts w:ascii="Calibri" w:eastAsia="Times New Roman" w:hAnsi="Calibri" w:cs="Calibri"/>
          <w:color w:val="000000"/>
        </w:rPr>
        <w:t xml:space="preserve"> completely</w:t>
      </w:r>
      <w:r w:rsidRPr="00143ACC">
        <w:rPr>
          <w:rFonts w:ascii="Calibri" w:eastAsia="Times New Roman" w:hAnsi="Calibri" w:cs="Calibri"/>
          <w:color w:val="000000"/>
        </w:rPr>
        <w:t>.</w:t>
      </w:r>
    </w:p>
    <w:p w:rsidR="00BF4270" w:rsidRDefault="00120674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BA0D4B">
        <w:rPr>
          <w:b/>
        </w:rPr>
        <w:t>Booked Conversion</w:t>
      </w:r>
      <w:r w:rsidR="00BF4270" w:rsidRPr="00BA0D4B">
        <w:rPr>
          <w:rFonts w:ascii="Calibri" w:eastAsia="Times New Roman" w:hAnsi="Calibri" w:cs="Calibri"/>
          <w:b/>
          <w:color w:val="000000"/>
        </w:rPr>
        <w:t>:</w:t>
      </w:r>
      <w:r w:rsidR="00BF4270" w:rsidRPr="00143ACC">
        <w:rPr>
          <w:rFonts w:ascii="Calibri" w:eastAsia="Times New Roman" w:hAnsi="Calibri" w:cs="Calibri"/>
          <w:color w:val="000000"/>
        </w:rPr>
        <w:t xml:space="preserve"> Revenue amount changed from a snapshot day to its actuals at </w:t>
      </w:r>
      <w:r w:rsidR="004D329F">
        <w:rPr>
          <w:rFonts w:ascii="Calibri" w:eastAsia="Times New Roman" w:hAnsi="Calibri" w:cs="Calibri"/>
          <w:color w:val="000000"/>
        </w:rPr>
        <w:t>o</w:t>
      </w:r>
      <w:r w:rsidR="00B7005A" w:rsidRPr="00143ACC">
        <w:rPr>
          <w:rFonts w:ascii="Calibri" w:eastAsia="Times New Roman" w:hAnsi="Calibri" w:cs="Calibri"/>
          <w:color w:val="000000"/>
        </w:rPr>
        <w:t xml:space="preserve">pportunity </w:t>
      </w:r>
      <w:r w:rsidR="00C11A87">
        <w:rPr>
          <w:rFonts w:ascii="Calibri" w:eastAsia="Times New Roman" w:hAnsi="Calibri" w:cs="Calibri"/>
          <w:color w:val="000000"/>
        </w:rPr>
        <w:t>level.</w:t>
      </w:r>
      <w:r w:rsidR="00C11A87" w:rsidRPr="00143ACC">
        <w:rPr>
          <w:rFonts w:ascii="Calibri" w:eastAsia="Times New Roman" w:hAnsi="Calibri" w:cs="Calibri"/>
          <w:color w:val="000000"/>
        </w:rPr>
        <w:t xml:space="preserve"> For</w:t>
      </w:r>
      <w:r w:rsidR="00BF4270" w:rsidRPr="00143ACC">
        <w:rPr>
          <w:rFonts w:ascii="Calibri" w:eastAsia="Times New Roman" w:hAnsi="Calibri" w:cs="Calibri"/>
          <w:color w:val="000000"/>
        </w:rPr>
        <w:t xml:space="preserve"> e.g. on 10/11/2018 the Booked </w:t>
      </w:r>
      <w:r w:rsidR="00B7005A" w:rsidRPr="00143ACC">
        <w:rPr>
          <w:rFonts w:ascii="Calibri" w:eastAsia="Times New Roman" w:hAnsi="Calibri" w:cs="Calibri"/>
          <w:color w:val="000000"/>
        </w:rPr>
        <w:t xml:space="preserve">Revenue </w:t>
      </w:r>
      <w:r w:rsidR="00BF4270" w:rsidRPr="00143ACC">
        <w:rPr>
          <w:rFonts w:ascii="Calibri" w:eastAsia="Times New Roman" w:hAnsi="Calibri" w:cs="Calibri"/>
          <w:color w:val="000000"/>
        </w:rPr>
        <w:t xml:space="preserve">was $10,000 but </w:t>
      </w:r>
      <w:r w:rsidR="00B7005A" w:rsidRPr="00143ACC">
        <w:rPr>
          <w:rFonts w:ascii="Calibri" w:eastAsia="Times New Roman" w:hAnsi="Calibri" w:cs="Calibri"/>
          <w:color w:val="000000"/>
        </w:rPr>
        <w:t>when actuals were reported on 11/11/2018 it was $12,000. So the change in booked is $2,000.</w:t>
      </w:r>
    </w:p>
    <w:p w:rsidR="00B7005A" w:rsidRDefault="00120674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BA0D4B">
        <w:rPr>
          <w:b/>
        </w:rPr>
        <w:t>Pipeline Conversion</w:t>
      </w:r>
      <w:r w:rsidR="00BF4270" w:rsidRPr="00BA0D4B">
        <w:rPr>
          <w:rFonts w:ascii="Calibri" w:eastAsia="Times New Roman" w:hAnsi="Calibri" w:cs="Calibri"/>
          <w:b/>
          <w:color w:val="000000"/>
        </w:rPr>
        <w:t>:</w:t>
      </w:r>
      <w:r w:rsidR="00B7005A" w:rsidRPr="00143ACC">
        <w:rPr>
          <w:rFonts w:ascii="Calibri" w:eastAsia="Times New Roman" w:hAnsi="Calibri" w:cs="Calibri"/>
          <w:color w:val="000000"/>
        </w:rPr>
        <w:t xml:space="preserve"> Revenue amount changed from a </w:t>
      </w:r>
      <w:r w:rsidR="004D329F">
        <w:rPr>
          <w:rFonts w:ascii="Calibri" w:eastAsia="Times New Roman" w:hAnsi="Calibri" w:cs="Calibri"/>
          <w:color w:val="000000"/>
        </w:rPr>
        <w:t>snapshot day to its actuals at o</w:t>
      </w:r>
      <w:r w:rsidR="00B7005A" w:rsidRPr="00143ACC">
        <w:rPr>
          <w:rFonts w:ascii="Calibri" w:eastAsia="Times New Roman" w:hAnsi="Calibri" w:cs="Calibri"/>
          <w:color w:val="000000"/>
        </w:rPr>
        <w:t>pportunity level.  For e.g. on 10/11/2018 the Pipeline Revenue was $10,000 but at when actuals were reported on 11/11/2018 it was $8,000. So the change in booked is - $2,000.</w:t>
      </w:r>
    </w:p>
    <w:p w:rsidR="00BF4270" w:rsidRDefault="00B7005A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4D329F">
        <w:rPr>
          <w:rFonts w:ascii="Calibri" w:eastAsia="Times New Roman" w:hAnsi="Calibri" w:cs="Calibri"/>
          <w:b/>
          <w:color w:val="000000"/>
        </w:rPr>
        <w:t>Lost</w:t>
      </w:r>
      <w:r w:rsidR="00AD0B25" w:rsidRPr="004D329F">
        <w:rPr>
          <w:rFonts w:ascii="Calibri" w:eastAsia="Times New Roman" w:hAnsi="Calibri" w:cs="Calibri"/>
          <w:b/>
          <w:color w:val="000000"/>
        </w:rPr>
        <w:t xml:space="preserve"> </w:t>
      </w:r>
      <w:r w:rsidR="00AD0B25" w:rsidRPr="004D329F">
        <w:rPr>
          <w:b/>
        </w:rPr>
        <w:t>Revenue</w:t>
      </w:r>
      <w:r w:rsidRPr="004D329F">
        <w:rPr>
          <w:rFonts w:ascii="Calibri" w:eastAsia="Times New Roman" w:hAnsi="Calibri" w:cs="Calibri"/>
          <w:b/>
          <w:color w:val="000000"/>
        </w:rPr>
        <w:t>:</w:t>
      </w:r>
      <w:r w:rsidRPr="00143ACC">
        <w:rPr>
          <w:rFonts w:ascii="Calibri" w:eastAsia="Times New Roman" w:hAnsi="Calibri" w:cs="Calibri"/>
          <w:color w:val="000000"/>
        </w:rPr>
        <w:t xml:space="preserve"> The revenue amount of </w:t>
      </w:r>
      <w:r w:rsidR="00AD0B25" w:rsidRPr="00143ACC">
        <w:rPr>
          <w:rFonts w:ascii="Calibri" w:eastAsia="Times New Roman" w:hAnsi="Calibri" w:cs="Calibri"/>
          <w:color w:val="000000"/>
        </w:rPr>
        <w:t>an</w:t>
      </w:r>
      <w:r w:rsidR="004D329F">
        <w:rPr>
          <w:rFonts w:ascii="Calibri" w:eastAsia="Times New Roman" w:hAnsi="Calibri" w:cs="Calibri"/>
          <w:color w:val="000000"/>
        </w:rPr>
        <w:t xml:space="preserve"> o</w:t>
      </w:r>
      <w:r w:rsidRPr="00143ACC">
        <w:rPr>
          <w:rFonts w:ascii="Calibri" w:eastAsia="Times New Roman" w:hAnsi="Calibri" w:cs="Calibri"/>
          <w:color w:val="000000"/>
        </w:rPr>
        <w:t>pportunity which was prese</w:t>
      </w:r>
      <w:r w:rsidR="00143ACC">
        <w:rPr>
          <w:rFonts w:ascii="Calibri" w:eastAsia="Times New Roman" w:hAnsi="Calibri" w:cs="Calibri"/>
          <w:color w:val="000000"/>
        </w:rPr>
        <w:t xml:space="preserve">nt on a particular snapshot day, </w:t>
      </w:r>
      <w:r w:rsidRPr="00143ACC">
        <w:rPr>
          <w:rFonts w:ascii="Calibri" w:eastAsia="Times New Roman" w:hAnsi="Calibri" w:cs="Calibri"/>
          <w:color w:val="000000"/>
        </w:rPr>
        <w:t>but was lost when actuals were reported.</w:t>
      </w:r>
      <w:r w:rsidR="00120674">
        <w:rPr>
          <w:rFonts w:ascii="Calibri" w:eastAsia="Times New Roman" w:hAnsi="Calibri" w:cs="Calibri"/>
          <w:color w:val="000000"/>
        </w:rPr>
        <w:t xml:space="preserve"> It will be split int</w:t>
      </w:r>
      <w:r w:rsidR="004D329F">
        <w:rPr>
          <w:rFonts w:ascii="Calibri" w:eastAsia="Times New Roman" w:hAnsi="Calibri" w:cs="Calibri"/>
          <w:color w:val="000000"/>
        </w:rPr>
        <w:t>o booked lost and pipeline lost</w:t>
      </w:r>
      <w:r w:rsidR="00120674">
        <w:rPr>
          <w:rFonts w:ascii="Calibri" w:eastAsia="Times New Roman" w:hAnsi="Calibri" w:cs="Calibri"/>
          <w:color w:val="000000"/>
        </w:rPr>
        <w:t xml:space="preserve">.  </w:t>
      </w:r>
    </w:p>
    <w:p w:rsidR="00B7005A" w:rsidRPr="00143ACC" w:rsidRDefault="00B7005A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4D329F">
        <w:rPr>
          <w:rFonts w:ascii="Calibri" w:eastAsia="Times New Roman" w:hAnsi="Calibri" w:cs="Calibri"/>
          <w:b/>
          <w:color w:val="000000"/>
        </w:rPr>
        <w:t>New</w:t>
      </w:r>
      <w:r w:rsidR="00AD0B25" w:rsidRPr="004D329F">
        <w:rPr>
          <w:rFonts w:ascii="Calibri" w:eastAsia="Times New Roman" w:hAnsi="Calibri" w:cs="Calibri"/>
          <w:b/>
          <w:color w:val="000000"/>
        </w:rPr>
        <w:t xml:space="preserve"> </w:t>
      </w:r>
      <w:r w:rsidR="00AD0B25" w:rsidRPr="004D329F">
        <w:rPr>
          <w:b/>
        </w:rPr>
        <w:t>Revenue</w:t>
      </w:r>
      <w:r w:rsidRPr="004D329F">
        <w:rPr>
          <w:rFonts w:ascii="Calibri" w:eastAsia="Times New Roman" w:hAnsi="Calibri" w:cs="Calibri"/>
          <w:b/>
          <w:color w:val="000000"/>
        </w:rPr>
        <w:t>:</w:t>
      </w:r>
      <w:r w:rsidR="00076DC7">
        <w:rPr>
          <w:rFonts w:ascii="Calibri" w:eastAsia="Times New Roman" w:hAnsi="Calibri" w:cs="Calibri"/>
          <w:color w:val="000000"/>
        </w:rPr>
        <w:t xml:space="preserve"> The revenue amount of an o</w:t>
      </w:r>
      <w:r w:rsidRPr="00143ACC">
        <w:rPr>
          <w:rFonts w:ascii="Calibri" w:eastAsia="Times New Roman" w:hAnsi="Calibri" w:cs="Calibri"/>
          <w:color w:val="000000"/>
        </w:rPr>
        <w:t>pportunity which was not present on a particular snapshot day but was reported in actuals.</w:t>
      </w:r>
    </w:p>
    <w:p w:rsidR="00120674" w:rsidRPr="00143ACC" w:rsidRDefault="00120674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4D329F">
        <w:rPr>
          <w:rFonts w:ascii="Calibri" w:eastAsia="Times New Roman" w:hAnsi="Calibri" w:cs="Calibri"/>
          <w:b/>
          <w:color w:val="000000"/>
        </w:rPr>
        <w:t xml:space="preserve">Total change in Booked </w:t>
      </w:r>
      <w:r w:rsidRPr="004D329F">
        <w:rPr>
          <w:b/>
        </w:rPr>
        <w:t>Revenue</w:t>
      </w:r>
      <w:r w:rsidR="00143ACC" w:rsidRPr="004D329F">
        <w:rPr>
          <w:b/>
        </w:rPr>
        <w:t>:</w:t>
      </w:r>
      <w:r w:rsidRPr="00143ACC">
        <w:t xml:space="preserve"> Booked Conversion plus Booked Lost</w:t>
      </w:r>
    </w:p>
    <w:p w:rsidR="00120674" w:rsidRPr="00143ACC" w:rsidRDefault="00120674" w:rsidP="00EE1A02">
      <w:pPr>
        <w:pStyle w:val="ListParagraph"/>
        <w:numPr>
          <w:ilvl w:val="0"/>
          <w:numId w:val="1"/>
        </w:numPr>
        <w:rPr>
          <w:rFonts w:ascii="Calibri" w:eastAsia="Times New Roman" w:hAnsi="Calibri" w:cs="Calibri"/>
          <w:color w:val="000000"/>
        </w:rPr>
      </w:pPr>
      <w:r w:rsidRPr="004D329F">
        <w:rPr>
          <w:rFonts w:ascii="Calibri" w:eastAsia="Times New Roman" w:hAnsi="Calibri" w:cs="Calibri"/>
          <w:b/>
          <w:color w:val="000000"/>
        </w:rPr>
        <w:t xml:space="preserve">Total change in Pipeline </w:t>
      </w:r>
      <w:r w:rsidRPr="004D329F">
        <w:rPr>
          <w:b/>
        </w:rPr>
        <w:t>Revenue:</w:t>
      </w:r>
      <w:r w:rsidRPr="00143ACC">
        <w:t xml:space="preserve"> </w:t>
      </w:r>
      <w:r w:rsidRPr="00143ACC">
        <w:rPr>
          <w:rFonts w:ascii="Calibri" w:eastAsia="Times New Roman" w:hAnsi="Calibri" w:cs="Calibri"/>
          <w:color w:val="000000"/>
        </w:rPr>
        <w:t xml:space="preserve">Pipeline </w:t>
      </w:r>
      <w:r w:rsidRPr="00143ACC">
        <w:t xml:space="preserve">Conversion plus </w:t>
      </w:r>
      <w:r w:rsidRPr="00143ACC">
        <w:rPr>
          <w:rFonts w:ascii="Calibri" w:eastAsia="Times New Roman" w:hAnsi="Calibri" w:cs="Calibri"/>
          <w:color w:val="000000"/>
        </w:rPr>
        <w:t xml:space="preserve">Pipeline </w:t>
      </w:r>
      <w:r w:rsidRPr="00143ACC">
        <w:t>Lost</w:t>
      </w:r>
    </w:p>
    <w:p w:rsidR="00DD3580" w:rsidRPr="00EE1A02" w:rsidRDefault="00DD3580" w:rsidP="00DD3580">
      <w:pPr>
        <w:pStyle w:val="IntenseQuote"/>
        <w:pBdr>
          <w:bottom w:val="single" w:sz="4" w:space="0" w:color="5B9BD5" w:themeColor="accent1"/>
        </w:pBdr>
        <w:spacing w:before="0"/>
        <w:ind w:left="0"/>
        <w:jc w:val="left"/>
        <w:rPr>
          <w:i w:val="0"/>
          <w:iCs w:val="0"/>
          <w:sz w:val="22"/>
        </w:rPr>
      </w:pPr>
      <w:r>
        <w:rPr>
          <w:sz w:val="24"/>
        </w:rPr>
        <w:t xml:space="preserve">Query Flow Diagram </w:t>
      </w:r>
      <w:r w:rsidRPr="00EE1A02">
        <w:rPr>
          <w:i w:val="0"/>
          <w:iCs w:val="0"/>
          <w:sz w:val="22"/>
        </w:rPr>
        <w:t xml:space="preserve">                                                                                                                                                                   </w:t>
      </w:r>
    </w:p>
    <w:p w:rsidR="00DD3580" w:rsidRDefault="00DD3580" w:rsidP="00120674">
      <w:pPr>
        <w:pStyle w:val="ListParagraph"/>
        <w:rPr>
          <w:rFonts w:ascii="Calibri" w:eastAsia="Times New Roman" w:hAnsi="Calibri" w:cs="Calibri"/>
          <w:color w:val="000000"/>
        </w:rPr>
      </w:pPr>
    </w:p>
    <w:p w:rsidR="001A1B0B" w:rsidRDefault="006E11D3" w:rsidP="00120674">
      <w:pPr>
        <w:pStyle w:val="ListParagraph"/>
      </w:pPr>
      <w:r>
        <w:object w:dxaOrig="10665" w:dyaOrig="10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442.65pt" o:ole="">
            <v:imagedata r:id="rId8" o:title=""/>
          </v:shape>
          <o:OLEObject Type="Embed" ProgID="Visio.Drawing.15" ShapeID="_x0000_i1025" DrawAspect="Content" ObjectID="_1630309492" r:id="rId9"/>
        </w:object>
      </w:r>
    </w:p>
    <w:p w:rsidR="00AB534B" w:rsidRPr="00AB534B" w:rsidRDefault="00AB534B" w:rsidP="00AB534B">
      <w:pPr>
        <w:pStyle w:val="IntenseQuote"/>
        <w:pBdr>
          <w:bottom w:val="single" w:sz="4" w:space="0" w:color="5B9BD5" w:themeColor="accent1"/>
        </w:pBdr>
        <w:spacing w:before="0"/>
        <w:ind w:left="0"/>
        <w:jc w:val="left"/>
        <w:rPr>
          <w:i w:val="0"/>
          <w:iCs w:val="0"/>
          <w:sz w:val="22"/>
        </w:rPr>
      </w:pPr>
      <w:r>
        <w:rPr>
          <w:sz w:val="24"/>
        </w:rPr>
        <w:t>Query</w:t>
      </w:r>
      <w:r w:rsidR="00DD253C">
        <w:rPr>
          <w:sz w:val="24"/>
        </w:rPr>
        <w:t xml:space="preserve"> and Excel template </w:t>
      </w:r>
      <w:r w:rsidRPr="00EE1A02">
        <w:rPr>
          <w:i w:val="0"/>
          <w:iCs w:val="0"/>
          <w:sz w:val="22"/>
        </w:rPr>
        <w:t xml:space="preserve">                                                                                                                                             </w:t>
      </w:r>
    </w:p>
    <w:p w:rsidR="00AB534B" w:rsidRDefault="00DD253C" w:rsidP="00AB534B">
      <w:pPr>
        <w:rPr>
          <w:rFonts w:ascii="Calibri" w:eastAsia="Times New Roman" w:hAnsi="Calibri" w:cs="Calibri"/>
          <w:color w:val="000000"/>
        </w:rPr>
      </w:pPr>
      <w:r>
        <w:rPr>
          <w:rFonts w:ascii="Calibri" w:eastAsia="Times New Roman" w:hAnsi="Calibri" w:cs="Calibri"/>
          <w:color w:val="000000"/>
        </w:rPr>
        <w:t xml:space="preserve">Final output is combination of Data net query output and excel calculations </w:t>
      </w:r>
    </w:p>
    <w:p w:rsidR="00DD253C" w:rsidRDefault="00DD253C" w:rsidP="00DD253C">
      <w:pPr>
        <w:shd w:val="clear" w:color="auto" w:fill="FFFFFF"/>
        <w:spacing w:after="0" w:line="240" w:lineRule="auto"/>
        <w:jc w:val="left"/>
      </w:pPr>
      <w:r>
        <w:rPr>
          <w:rFonts w:ascii="Calibri" w:eastAsia="Times New Roman" w:hAnsi="Calibri" w:cs="Calibri"/>
          <w:color w:val="000000"/>
        </w:rPr>
        <w:t>Data net</w:t>
      </w:r>
      <w:r>
        <w:rPr>
          <w:rFonts w:ascii="Calibri" w:eastAsia="Times New Roman" w:hAnsi="Calibri" w:cs="Calibri"/>
          <w:color w:val="000000"/>
        </w:rPr>
        <w:t xml:space="preserve"> query: </w:t>
      </w:r>
      <w:hyperlink r:id="rId10" w:history="1">
        <w:r w:rsidRPr="00EE1CD6">
          <w:rPr>
            <w:rStyle w:val="Hyperlink"/>
          </w:rPr>
          <w:t>https://datanet.amazon.com/dw-platform/servlet/dwp/template/EtlViewExtractJobs.vm/job_profile_id/7282313</w:t>
        </w:r>
      </w:hyperlink>
    </w:p>
    <w:p w:rsidR="00DD253C" w:rsidRDefault="00DD253C" w:rsidP="00DD253C">
      <w:pPr>
        <w:shd w:val="clear" w:color="auto" w:fill="FFFFFF"/>
        <w:spacing w:after="0" w:line="240" w:lineRule="auto"/>
        <w:jc w:val="left"/>
      </w:pPr>
    </w:p>
    <w:p w:rsidR="00DD253C" w:rsidRDefault="00DD253C" w:rsidP="00DD253C">
      <w:pPr>
        <w:shd w:val="clear" w:color="auto" w:fill="FFFFFF"/>
        <w:spacing w:after="0" w:line="240" w:lineRule="auto"/>
        <w:jc w:val="left"/>
        <w:rPr>
          <w:rFonts w:ascii="Segoe UI" w:eastAsia="Times New Roman" w:hAnsi="Segoe UI" w:cs="Segoe UI"/>
          <w:color w:val="212F3E"/>
          <w:sz w:val="27"/>
          <w:szCs w:val="27"/>
        </w:rPr>
      </w:pPr>
      <w:r>
        <w:t>Excel File:</w:t>
      </w:r>
      <w:r w:rsidRPr="00DD253C">
        <w:t xml:space="preserve"> </w:t>
      </w:r>
      <w:r>
        <w:rPr>
          <w:rFonts w:ascii="Segoe UI" w:eastAsia="Times New Roman" w:hAnsi="Segoe UI" w:cs="Segoe UI"/>
          <w:color w:val="212F3E"/>
          <w:sz w:val="27"/>
          <w:szCs w:val="27"/>
        </w:rPr>
        <w:t xml:space="preserve"> </w:t>
      </w:r>
    </w:p>
    <w:p w:rsidR="00DD253C" w:rsidRDefault="00DD253C" w:rsidP="00AB534B">
      <w:pPr>
        <w:rPr>
          <w:rStyle w:val="Hyperlink"/>
          <w:rFonts w:ascii="Calibri" w:eastAsia="Times New Roman" w:hAnsi="Calibri" w:cs="Calibri"/>
        </w:rPr>
      </w:pPr>
      <w:r w:rsidRPr="00DD253C">
        <w:rPr>
          <w:rStyle w:val="Hyperlink"/>
          <w:rFonts w:ascii="Calibri" w:eastAsia="Times New Roman" w:hAnsi="Calibri" w:cs="Calibri"/>
        </w:rPr>
        <w:t>file://///ant/dept/CorporateDevelopment/BizDev/In-Shipment/Process/Online_Advertising/Online%20Yield/WBR/CentralizedWBRProduction_Process/Inputs/Expected%20Incremental/Expected%20Incrementality%20Coefficients%20Newv2.xlsx</w:t>
      </w:r>
    </w:p>
    <w:sectPr w:rsidR="00DD253C" w:rsidSect="001A1B0B">
      <w:headerReference w:type="default" r:id="rId11"/>
      <w:footerReference w:type="default" r:id="rId12"/>
      <w:pgSz w:w="11906" w:h="16838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4C56" w:rsidRDefault="00F84C56" w:rsidP="006B330C">
      <w:pPr>
        <w:spacing w:after="0" w:line="240" w:lineRule="auto"/>
      </w:pPr>
      <w:r>
        <w:separator/>
      </w:r>
    </w:p>
  </w:endnote>
  <w:endnote w:type="continuationSeparator" w:id="0">
    <w:p w:rsidR="00F84C56" w:rsidRDefault="00F84C56" w:rsidP="006B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4FF8" w:rsidRDefault="00274FF8">
    <w:pPr>
      <w:pStyle w:val="Footer"/>
    </w:pPr>
    <w:r>
      <w:t>1/1/2019</w:t>
    </w:r>
  </w:p>
  <w:p w:rsidR="00274FF8" w:rsidRDefault="00274FF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4C56" w:rsidRDefault="00F84C56" w:rsidP="006B330C">
      <w:pPr>
        <w:spacing w:after="0" w:line="240" w:lineRule="auto"/>
      </w:pPr>
      <w:r>
        <w:separator/>
      </w:r>
    </w:p>
  </w:footnote>
  <w:footnote w:type="continuationSeparator" w:id="0">
    <w:p w:rsidR="00F84C56" w:rsidRDefault="00F84C56" w:rsidP="006B33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4FF8" w:rsidRDefault="00274FF8">
    <w:pPr>
      <w:pStyle w:val="Header"/>
    </w:pPr>
    <w:r>
      <w:rPr>
        <w:noProof/>
      </w:rPr>
      <mc:AlternateContent>
        <mc:Choice Requires="wps">
          <w:drawing>
            <wp:anchor distT="0" distB="0" distL="118745" distR="118745" simplePos="0" relativeHeight="251659264" behindDoc="1" locked="0" layoutInCell="1" allowOverlap="0">
              <wp:simplePos x="0" y="0"/>
              <wp:positionH relativeFrom="margin">
                <wp:align>center</wp:align>
              </wp:positionH>
              <mc:AlternateContent>
                <mc:Choice Requires="wp14">
                  <wp:positionV relativeFrom="page">
                    <wp14:pctPosVOffset>4500</wp14:pctPosVOffset>
                  </wp:positionV>
                </mc:Choice>
                <mc:Fallback>
                  <wp:positionV relativeFrom="page">
                    <wp:posOffset>480695</wp:posOffset>
                  </wp:positionV>
                </mc:Fallback>
              </mc:AlternateContent>
              <wp:extent cx="5950039" cy="270457"/>
              <wp:effectExtent l="0" t="0" r="0" b="762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50039" cy="270457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sdt>
                          <w:sdtPr>
                            <w:alias w:val="Title"/>
                            <w:tag w:val=""/>
                            <w:id w:val="118901739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274FF8" w:rsidRDefault="00274FF8">
                              <w:pPr>
                                <w:pStyle w:val="Header"/>
                                <w:tabs>
                                  <w:tab w:val="clear" w:pos="4680"/>
                                  <w:tab w:val="clear" w:pos="9360"/>
                                </w:tabs>
                                <w:jc w:val="center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 w:rsidRPr="001A1B0B">
                                <w:t>Expected incremental Automation</w:t>
                              </w:r>
                              <w:r>
                                <w:t xml:space="preserve"> Query</w:t>
                              </w:r>
                            </w:p>
                          </w:sdtContent>
                        </w:sdt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2700</wp14:pctHeight>
              </wp14:sizeRelV>
            </wp:anchor>
          </w:drawing>
        </mc:Choice>
        <mc:Fallback>
          <w:pict>
            <v:rect id="Rectangle 197" o:spid="_x0000_s1026" style="position:absolute;left:0;text-align:left;margin-left:0;margin-top:0;width:468.5pt;height:21.3pt;z-index:-251657216;visibility:visible;mso-wrap-style:square;mso-width-percent:1000;mso-height-percent:27;mso-top-percent:45;mso-wrap-distance-left:9.35pt;mso-wrap-distance-top:0;mso-wrap-distance-right:9.35pt;mso-wrap-distance-bottom:0;mso-position-horizontal:center;mso-position-horizontal-relative:margin;mso-position-vertical-relative:page;mso-width-percent:1000;mso-height-percent:27;mso-top-percent:45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" o:allowoverlap="f" fillcolor="#5b9bd5 [3204]" stroked="f" strokeweight="1pt">
              <v:textbox style="mso-fit-shape-to-text:t">
                <w:txbxContent>
                  <w:sdt>
                    <w:sdtPr>
                      <w:alias w:val="Title"/>
                      <w:tag w:val=""/>
                      <w:id w:val="1189017394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p w:rsidR="00274FF8" w:rsidRDefault="00274FF8">
                        <w:pPr>
                          <w:pStyle w:val="Header"/>
                          <w:tabs>
                            <w:tab w:val="clear" w:pos="4680"/>
                            <w:tab w:val="clear" w:pos="9360"/>
                          </w:tabs>
                          <w:jc w:val="center"/>
                          <w:rPr>
                            <w:caps/>
                            <w:color w:val="FFFFFF" w:themeColor="background1"/>
                          </w:rPr>
                        </w:pPr>
                        <w:r w:rsidRPr="001A1B0B">
                          <w:t>Expected incremental Automation</w:t>
                        </w:r>
                        <w:r>
                          <w:t xml:space="preserve"> Query</w:t>
                        </w:r>
                      </w:p>
                    </w:sdtContent>
                  </w:sdt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70825"/>
    <w:multiLevelType w:val="hybridMultilevel"/>
    <w:tmpl w:val="5B8A458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2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698"/>
    <w:rsid w:val="0004094A"/>
    <w:rsid w:val="00047674"/>
    <w:rsid w:val="000545C0"/>
    <w:rsid w:val="00076DC7"/>
    <w:rsid w:val="000A32FC"/>
    <w:rsid w:val="000A4D7B"/>
    <w:rsid w:val="000C5F35"/>
    <w:rsid w:val="00120674"/>
    <w:rsid w:val="00143ACC"/>
    <w:rsid w:val="00195DC0"/>
    <w:rsid w:val="001A1B0B"/>
    <w:rsid w:val="002132E0"/>
    <w:rsid w:val="00272C23"/>
    <w:rsid w:val="00274FF8"/>
    <w:rsid w:val="002A2B68"/>
    <w:rsid w:val="002F2877"/>
    <w:rsid w:val="003B25FA"/>
    <w:rsid w:val="003F2016"/>
    <w:rsid w:val="00405E71"/>
    <w:rsid w:val="00413531"/>
    <w:rsid w:val="00476A92"/>
    <w:rsid w:val="004909C7"/>
    <w:rsid w:val="004D329F"/>
    <w:rsid w:val="00504A47"/>
    <w:rsid w:val="00537DEC"/>
    <w:rsid w:val="00686677"/>
    <w:rsid w:val="006B330C"/>
    <w:rsid w:val="006E11D3"/>
    <w:rsid w:val="007D48BE"/>
    <w:rsid w:val="008350E9"/>
    <w:rsid w:val="00904710"/>
    <w:rsid w:val="00A00883"/>
    <w:rsid w:val="00A02E76"/>
    <w:rsid w:val="00A06C9D"/>
    <w:rsid w:val="00A56569"/>
    <w:rsid w:val="00A651F9"/>
    <w:rsid w:val="00AB534B"/>
    <w:rsid w:val="00AD0B25"/>
    <w:rsid w:val="00AF110E"/>
    <w:rsid w:val="00B45698"/>
    <w:rsid w:val="00B7005A"/>
    <w:rsid w:val="00B96005"/>
    <w:rsid w:val="00BA0D4B"/>
    <w:rsid w:val="00BF4270"/>
    <w:rsid w:val="00C11A87"/>
    <w:rsid w:val="00C33EAE"/>
    <w:rsid w:val="00C81BCD"/>
    <w:rsid w:val="00D255DB"/>
    <w:rsid w:val="00DD253C"/>
    <w:rsid w:val="00DD3580"/>
    <w:rsid w:val="00E915F9"/>
    <w:rsid w:val="00EE1A02"/>
    <w:rsid w:val="00F212E9"/>
    <w:rsid w:val="00F215F4"/>
    <w:rsid w:val="00F84C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6CFBF3"/>
  <w15:chartTrackingRefBased/>
  <w15:docId w15:val="{E6A46209-CDF7-4FD5-8798-B3800C4894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1B0B"/>
  </w:style>
  <w:style w:type="paragraph" w:styleId="Heading1">
    <w:name w:val="heading 1"/>
    <w:basedOn w:val="Normal"/>
    <w:next w:val="Normal"/>
    <w:link w:val="Heading1Char"/>
    <w:uiPriority w:val="9"/>
    <w:qFormat/>
    <w:rsid w:val="001A1B0B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A1B0B"/>
    <w:pPr>
      <w:spacing w:after="0"/>
      <w:jc w:val="left"/>
      <w:outlineLvl w:val="1"/>
    </w:pPr>
    <w:rPr>
      <w:smallCaps/>
      <w:spacing w:val="5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A1B0B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A1B0B"/>
    <w:pPr>
      <w:spacing w:after="0"/>
      <w:jc w:val="left"/>
      <w:outlineLvl w:val="3"/>
    </w:pPr>
    <w:rPr>
      <w:i/>
      <w:iCs/>
      <w:smallCaps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1B0B"/>
    <w:pPr>
      <w:spacing w:after="0"/>
      <w:jc w:val="left"/>
      <w:outlineLvl w:val="4"/>
    </w:pPr>
    <w:rPr>
      <w:smallCaps/>
      <w:color w:val="538135" w:themeColor="accent6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1B0B"/>
    <w:pPr>
      <w:spacing w:after="0"/>
      <w:jc w:val="left"/>
      <w:outlineLvl w:val="5"/>
    </w:pPr>
    <w:rPr>
      <w:smallCaps/>
      <w:color w:val="70AD47" w:themeColor="accent6"/>
      <w:spacing w:val="5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1B0B"/>
    <w:pPr>
      <w:spacing w:after="0"/>
      <w:jc w:val="left"/>
      <w:outlineLvl w:val="6"/>
    </w:pPr>
    <w:rPr>
      <w:b/>
      <w:bCs/>
      <w:smallCaps/>
      <w:color w:val="70AD47" w:themeColor="accent6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1B0B"/>
    <w:pPr>
      <w:spacing w:after="0"/>
      <w:jc w:val="left"/>
      <w:outlineLvl w:val="7"/>
    </w:pPr>
    <w:rPr>
      <w:b/>
      <w:bCs/>
      <w:i/>
      <w:iCs/>
      <w:smallCaps/>
      <w:color w:val="538135" w:themeColor="accent6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1B0B"/>
    <w:pPr>
      <w:spacing w:after="0"/>
      <w:jc w:val="left"/>
      <w:outlineLvl w:val="8"/>
    </w:pPr>
    <w:rPr>
      <w:b/>
      <w:bCs/>
      <w:i/>
      <w:iCs/>
      <w:smallCaps/>
      <w:color w:val="385623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A1B0B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F427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B33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330C"/>
  </w:style>
  <w:style w:type="paragraph" w:styleId="Footer">
    <w:name w:val="footer"/>
    <w:basedOn w:val="Normal"/>
    <w:link w:val="FooterChar"/>
    <w:uiPriority w:val="99"/>
    <w:unhideWhenUsed/>
    <w:rsid w:val="006B330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330C"/>
  </w:style>
  <w:style w:type="paragraph" w:styleId="IntenseQuote">
    <w:name w:val="Intense Quote"/>
    <w:basedOn w:val="Normal"/>
    <w:next w:val="Normal"/>
    <w:link w:val="IntenseQuoteChar"/>
    <w:uiPriority w:val="30"/>
    <w:qFormat/>
    <w:rsid w:val="001A1B0B"/>
    <w:pPr>
      <w:pBdr>
        <w:top w:val="single" w:sz="8" w:space="1" w:color="70AD47" w:themeColor="accent6"/>
      </w:pBdr>
      <w:spacing w:before="140" w:after="140"/>
      <w:ind w:left="1440" w:right="1440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A1B0B"/>
    <w:rPr>
      <w:b/>
      <w:bCs/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1A1B0B"/>
    <w:rPr>
      <w:smallCaps/>
      <w:spacing w:val="5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A1B0B"/>
    <w:rPr>
      <w:smallCaps/>
      <w:spacing w:val="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A1B0B"/>
    <w:rPr>
      <w:smallCaps/>
      <w:spacing w:val="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A1B0B"/>
    <w:rPr>
      <w:i/>
      <w:iCs/>
      <w:smallCaps/>
      <w:spacing w:val="10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1B0B"/>
    <w:rPr>
      <w:smallCaps/>
      <w:color w:val="538135" w:themeColor="accent6" w:themeShade="BF"/>
      <w:spacing w:val="10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1B0B"/>
    <w:rPr>
      <w:smallCaps/>
      <w:color w:val="70AD47" w:themeColor="accent6"/>
      <w:spacing w:val="5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1B0B"/>
    <w:rPr>
      <w:b/>
      <w:bCs/>
      <w:smallCaps/>
      <w:color w:val="70AD47" w:themeColor="accent6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1B0B"/>
    <w:rPr>
      <w:b/>
      <w:bCs/>
      <w:i/>
      <w:iCs/>
      <w:smallCaps/>
      <w:color w:val="538135" w:themeColor="accent6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1B0B"/>
    <w:rPr>
      <w:b/>
      <w:bCs/>
      <w:i/>
      <w:iCs/>
      <w:smallCaps/>
      <w:color w:val="385623" w:themeColor="accent6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A1B0B"/>
    <w:rPr>
      <w:b/>
      <w:bCs/>
      <w:caps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1A1B0B"/>
    <w:pPr>
      <w:pBdr>
        <w:top w:val="single" w:sz="8" w:space="1" w:color="70AD47" w:themeColor="accent6"/>
      </w:pBdr>
      <w:spacing w:after="120" w:line="240" w:lineRule="auto"/>
      <w:jc w:val="right"/>
    </w:pPr>
    <w:rPr>
      <w:smallCaps/>
      <w:color w:val="262626" w:themeColor="text1" w:themeTint="D9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A1B0B"/>
    <w:rPr>
      <w:smallCaps/>
      <w:color w:val="262626" w:themeColor="text1" w:themeTint="D9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A1B0B"/>
    <w:pPr>
      <w:spacing w:after="720" w:line="240" w:lineRule="auto"/>
      <w:jc w:val="right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1A1B0B"/>
    <w:rPr>
      <w:rFonts w:asciiTheme="majorHAnsi" w:eastAsiaTheme="majorEastAsia" w:hAnsiTheme="majorHAnsi" w:cstheme="majorBidi"/>
    </w:rPr>
  </w:style>
  <w:style w:type="character" w:styleId="Strong">
    <w:name w:val="Strong"/>
    <w:uiPriority w:val="22"/>
    <w:qFormat/>
    <w:rsid w:val="001A1B0B"/>
    <w:rPr>
      <w:b/>
      <w:bCs/>
      <w:color w:val="70AD47" w:themeColor="accent6"/>
    </w:rPr>
  </w:style>
  <w:style w:type="character" w:styleId="Emphasis">
    <w:name w:val="Emphasis"/>
    <w:uiPriority w:val="20"/>
    <w:qFormat/>
    <w:rsid w:val="001A1B0B"/>
    <w:rPr>
      <w:b/>
      <w:bCs/>
      <w:i/>
      <w:iCs/>
      <w:spacing w:val="10"/>
    </w:rPr>
  </w:style>
  <w:style w:type="paragraph" w:styleId="Quote">
    <w:name w:val="Quote"/>
    <w:basedOn w:val="Normal"/>
    <w:next w:val="Normal"/>
    <w:link w:val="QuoteChar"/>
    <w:uiPriority w:val="29"/>
    <w:qFormat/>
    <w:rsid w:val="001A1B0B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1A1B0B"/>
    <w:rPr>
      <w:i/>
      <w:iCs/>
    </w:rPr>
  </w:style>
  <w:style w:type="character" w:styleId="SubtleEmphasis">
    <w:name w:val="Subtle Emphasis"/>
    <w:uiPriority w:val="19"/>
    <w:qFormat/>
    <w:rsid w:val="001A1B0B"/>
    <w:rPr>
      <w:i/>
      <w:iCs/>
    </w:rPr>
  </w:style>
  <w:style w:type="character" w:styleId="IntenseEmphasis">
    <w:name w:val="Intense Emphasis"/>
    <w:uiPriority w:val="21"/>
    <w:qFormat/>
    <w:rsid w:val="001A1B0B"/>
    <w:rPr>
      <w:b/>
      <w:bCs/>
      <w:i/>
      <w:iCs/>
      <w:color w:val="70AD47" w:themeColor="accent6"/>
      <w:spacing w:val="10"/>
    </w:rPr>
  </w:style>
  <w:style w:type="character" w:styleId="SubtleReference">
    <w:name w:val="Subtle Reference"/>
    <w:uiPriority w:val="31"/>
    <w:qFormat/>
    <w:rsid w:val="001A1B0B"/>
    <w:rPr>
      <w:b/>
      <w:bCs/>
    </w:rPr>
  </w:style>
  <w:style w:type="character" w:styleId="IntenseReference">
    <w:name w:val="Intense Reference"/>
    <w:uiPriority w:val="32"/>
    <w:qFormat/>
    <w:rsid w:val="001A1B0B"/>
    <w:rPr>
      <w:b/>
      <w:bCs/>
      <w:smallCaps/>
      <w:spacing w:val="5"/>
      <w:sz w:val="22"/>
      <w:szCs w:val="22"/>
      <w:u w:val="single"/>
    </w:rPr>
  </w:style>
  <w:style w:type="character" w:styleId="BookTitle">
    <w:name w:val="Book Title"/>
    <w:uiPriority w:val="33"/>
    <w:qFormat/>
    <w:rsid w:val="001A1B0B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A1B0B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AB534B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D253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495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4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46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8834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55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88147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77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15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3132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00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162739">
              <w:marLeft w:val="0"/>
              <w:marRight w:val="0"/>
              <w:marTop w:val="6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0560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2791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214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s://datanet.amazon.com/dw-platform/servlet/dwp/template/EtlViewExtractJobs.vm/job_profile_id/7282313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FF22BC-12B5-475E-AD2A-466E412A60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9</TotalTime>
  <Pages>2</Pages>
  <Words>667</Words>
  <Characters>380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ected incremental Automation Query</vt:lpstr>
    </vt:vector>
  </TitlesOfParts>
  <Company>Amazon Corporate</Company>
  <LinksUpToDate>false</LinksUpToDate>
  <CharactersWithSpaces>4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cted incremental Automation Query</dc:title>
  <dc:subject/>
  <dc:creator>B S, Sharath</dc:creator>
  <cp:keywords/>
  <dc:description/>
  <cp:lastModifiedBy>B S, Sharath</cp:lastModifiedBy>
  <cp:revision>19</cp:revision>
  <dcterms:created xsi:type="dcterms:W3CDTF">2019-01-02T04:35:00Z</dcterms:created>
  <dcterms:modified xsi:type="dcterms:W3CDTF">2019-09-18T17:58:00Z</dcterms:modified>
</cp:coreProperties>
</file>